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23DA" w:rsidRDefault="0043093B" w:rsidP="008E6B56">
      <w:pPr>
        <w:jc w:val="center"/>
      </w:pPr>
      <w:r>
        <w:object w:dxaOrig="9099" w:dyaOrig="14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669.45pt" o:ole="">
            <v:imagedata r:id="rId6" o:title=""/>
          </v:shape>
          <o:OLEObject Type="Embed" ProgID="Visio.Drawing.11" ShapeID="_x0000_i1025" DrawAspect="Content" ObjectID="_1583786153" r:id="rId7"/>
        </w:object>
      </w:r>
    </w:p>
    <w:bookmarkStart w:id="0" w:name="_GoBack"/>
    <w:p w:rsidR="0043093B" w:rsidRDefault="0043093B" w:rsidP="008E6B56">
      <w:pPr>
        <w:jc w:val="center"/>
      </w:pPr>
      <w:r>
        <w:object w:dxaOrig="7738" w:dyaOrig="14088">
          <v:shape id="_x0000_i1026" type="#_x0000_t75" style="width:374.55pt;height:677.1pt" o:ole="">
            <v:imagedata r:id="rId8" o:title=""/>
          </v:shape>
          <o:OLEObject Type="Embed" ProgID="Visio.Drawing.11" ShapeID="_x0000_i1026" DrawAspect="Content" ObjectID="_1583786154" r:id="rId9"/>
        </w:object>
      </w:r>
      <w:bookmarkEnd w:id="0"/>
    </w:p>
    <w:sectPr w:rsidR="0043093B" w:rsidSect="007B6F88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418B5" w:rsidRDefault="003418B5" w:rsidP="00051822">
      <w:pPr>
        <w:spacing w:after="0" w:line="240" w:lineRule="auto"/>
      </w:pPr>
      <w:r>
        <w:separator/>
      </w:r>
    </w:p>
  </w:endnote>
  <w:endnote w:type="continuationSeparator" w:id="0">
    <w:p w:rsidR="003418B5" w:rsidRDefault="003418B5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1990" w:rsidRDefault="00051990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1990" w:rsidRDefault="00051990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1990" w:rsidRDefault="00051990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418B5" w:rsidRDefault="003418B5" w:rsidP="00051822">
      <w:pPr>
        <w:spacing w:after="0" w:line="240" w:lineRule="auto"/>
      </w:pPr>
      <w:r>
        <w:separator/>
      </w:r>
    </w:p>
  </w:footnote>
  <w:footnote w:type="continuationSeparator" w:id="0">
    <w:p w:rsidR="003418B5" w:rsidRDefault="003418B5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1990" w:rsidRDefault="00051990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051990" w:rsidP="00B923DA">
          <w:pPr>
            <w:pStyle w:val="stbilgi"/>
          </w:pPr>
          <w:r>
            <w:t>GTHB.59.İLM.KYS.19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BD26EB">
          <w:pPr>
            <w:pStyle w:val="stbilgi"/>
          </w:pPr>
          <w:r w:rsidRPr="00BD26EB">
            <w:t>DMO ALIMLARI İŞ AKIŞ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1990" w:rsidRDefault="00051990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51990"/>
    <w:rsid w:val="00082501"/>
    <w:rsid w:val="00134B3E"/>
    <w:rsid w:val="00170F85"/>
    <w:rsid w:val="001B6021"/>
    <w:rsid w:val="00272E94"/>
    <w:rsid w:val="00290600"/>
    <w:rsid w:val="00293C21"/>
    <w:rsid w:val="00337F97"/>
    <w:rsid w:val="003418B5"/>
    <w:rsid w:val="00361333"/>
    <w:rsid w:val="0036662B"/>
    <w:rsid w:val="003F62EF"/>
    <w:rsid w:val="0041776D"/>
    <w:rsid w:val="0043093B"/>
    <w:rsid w:val="00494344"/>
    <w:rsid w:val="004B04F1"/>
    <w:rsid w:val="004C037B"/>
    <w:rsid w:val="004E22D6"/>
    <w:rsid w:val="004F22B5"/>
    <w:rsid w:val="00545E7D"/>
    <w:rsid w:val="005F544B"/>
    <w:rsid w:val="00687802"/>
    <w:rsid w:val="006D74F4"/>
    <w:rsid w:val="00716BD1"/>
    <w:rsid w:val="00723741"/>
    <w:rsid w:val="007B6F88"/>
    <w:rsid w:val="007E5883"/>
    <w:rsid w:val="0085013A"/>
    <w:rsid w:val="00854286"/>
    <w:rsid w:val="008A3F8C"/>
    <w:rsid w:val="008D567C"/>
    <w:rsid w:val="008E6B56"/>
    <w:rsid w:val="009662DD"/>
    <w:rsid w:val="00985776"/>
    <w:rsid w:val="009B1FE3"/>
    <w:rsid w:val="00A0290C"/>
    <w:rsid w:val="00A3138D"/>
    <w:rsid w:val="00A354C5"/>
    <w:rsid w:val="00AC2183"/>
    <w:rsid w:val="00B923DA"/>
    <w:rsid w:val="00BD26EB"/>
    <w:rsid w:val="00C657EC"/>
    <w:rsid w:val="00CB1CA2"/>
    <w:rsid w:val="00DB5BC0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B6F88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6E11EB3-C1C6-436E-9A6E-661AF45F9D45}"/>
</file>

<file path=customXml/itemProps2.xml><?xml version="1.0" encoding="utf-8"?>
<ds:datastoreItem xmlns:ds="http://schemas.openxmlformats.org/officeDocument/2006/customXml" ds:itemID="{894B4A27-B023-4575-864C-08AD54CE2087}"/>
</file>

<file path=customXml/itemProps3.xml><?xml version="1.0" encoding="utf-8"?>
<ds:datastoreItem xmlns:ds="http://schemas.openxmlformats.org/officeDocument/2006/customXml" ds:itemID="{6C76BA92-C45E-48D7-8458-C57C8282CD1D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3T07:24:00Z</dcterms:created>
  <dcterms:modified xsi:type="dcterms:W3CDTF">2018-03-28T2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